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40DB9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70EC23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988CD7B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8438B1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A2BE70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19CD7AD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D36E003" w14:textId="7402C29E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28F12DF9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BE57695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5C4083" w14:textId="78482F76" w:rsidR="00B4323A" w:rsidRPr="00B82D5A" w:rsidRDefault="00F336C2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ЗВІТ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про виконання лабораторної роботи №</w:t>
      </w:r>
      <w:r w:rsidR="00DB17BB">
        <w:rPr>
          <w:rStyle w:val="markedcontent"/>
          <w:rFonts w:ascii="Times New Roman" w:hAnsi="Times New Roman" w:cs="Times New Roman"/>
          <w:sz w:val="32"/>
          <w:szCs w:val="32"/>
        </w:rPr>
        <w:t xml:space="preserve">8.1 </w:t>
      </w:r>
    </w:p>
    <w:p w14:paraId="255DBDFC" w14:textId="28A3597B" w:rsidR="00882375" w:rsidRPr="00B82D5A" w:rsidRDefault="00B4323A" w:rsidP="00882375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 xml:space="preserve">спосіб № </w:t>
      </w:r>
      <w:r w:rsidR="003A70F0">
        <w:rPr>
          <w:rStyle w:val="markedcontent"/>
          <w:rFonts w:ascii="Times New Roman" w:hAnsi="Times New Roman" w:cs="Times New Roman"/>
          <w:sz w:val="32"/>
          <w:szCs w:val="32"/>
        </w:rPr>
        <w:t>4</w:t>
      </w:r>
    </w:p>
    <w:p w14:paraId="2F2C9C64" w14:textId="6D5B185E" w:rsidR="00F336C2" w:rsidRPr="00B82D5A" w:rsidRDefault="00F336C2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«Алгоритмізація та програмування»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Pr="00B82D5A">
        <w:rPr>
          <w:rStyle w:val="markedcontent"/>
          <w:rFonts w:ascii="Times New Roman" w:hAnsi="Times New Roman" w:cs="Times New Roman"/>
          <w:sz w:val="32"/>
          <w:szCs w:val="32"/>
        </w:rPr>
        <w:t>студента групи ІК-12</w:t>
      </w:r>
      <w:r w:rsidRPr="00B82D5A">
        <w:rPr>
          <w:rFonts w:ascii="Times New Roman" w:hAnsi="Times New Roman" w:cs="Times New Roman"/>
          <w:sz w:val="32"/>
          <w:szCs w:val="32"/>
        </w:rPr>
        <w:br/>
      </w:r>
      <w:r w:rsidR="00127811">
        <w:rPr>
          <w:rStyle w:val="markedcontent"/>
          <w:rFonts w:ascii="Times New Roman" w:hAnsi="Times New Roman" w:cs="Times New Roman"/>
          <w:sz w:val="32"/>
          <w:szCs w:val="32"/>
        </w:rPr>
        <w:t>Корнєєва Владислава Володимировича</w:t>
      </w:r>
    </w:p>
    <w:p w14:paraId="702F9F6F" w14:textId="77777777" w:rsidR="00F336C2" w:rsidRPr="00B82D5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73A0E6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  <w:r w:rsidRPr="00B82D5A">
        <w:rPr>
          <w:rFonts w:ascii="Times New Roman" w:hAnsi="Times New Roman" w:cs="Times New Roman"/>
          <w:sz w:val="32"/>
          <w:szCs w:val="32"/>
        </w:rPr>
        <w:br/>
      </w:r>
    </w:p>
    <w:p w14:paraId="40AE98A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3D06FD3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E930470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425D7AA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F9C9A3D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7B52A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A35F4C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8B31E51" w14:textId="77777777" w:rsidR="00F336C2" w:rsidRPr="00B82D5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EEB7D91" w14:textId="77777777" w:rsidR="00F336C2" w:rsidRPr="00487D79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42DD1EEA" w14:textId="698032B2" w:rsidR="00B82D5A" w:rsidRPr="00B82D5A" w:rsidRDefault="00B82D5A" w:rsidP="00B82D5A">
      <w:pPr>
        <w:rPr>
          <w:rFonts w:ascii="Times New Roman" w:hAnsi="Times New Roman" w:cs="Times New Roman"/>
          <w:sz w:val="28"/>
          <w:szCs w:val="28"/>
          <w:lang w:val="ru-RU"/>
        </w:rPr>
      </w:pPr>
      <w:bookmarkStart w:id="0" w:name="_Hlk118668190"/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Мета робо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:</w:t>
      </w:r>
      <w:r w:rsidR="00882375" w:rsidRPr="00882375">
        <w:t xml:space="preserve"> </w:t>
      </w:r>
      <w:r w:rsidR="00882375" w:rsidRPr="00882375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Навчитися здійснювати пошук символів у літерному рядку ітераційним способом.</w:t>
      </w:r>
    </w:p>
    <w:p w14:paraId="5F1DA17A" w14:textId="77777777" w:rsidR="00B82D5A" w:rsidRPr="00B82D5A" w:rsidRDefault="00B4323A" w:rsidP="00F336C2">
      <w:pPr>
        <w:rPr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Умова завдання:</w:t>
      </w:r>
    </w:p>
    <w:p w14:paraId="766EF295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Кожне завдання виконати:</w:t>
      </w:r>
    </w:p>
    <w:p w14:paraId="195D4693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- скануванням рядка ітераційним способом,</w:t>
      </w:r>
    </w:p>
    <w:p w14:paraId="2A694667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- скануванням рядка рекурсивним способом,</w:t>
      </w:r>
    </w:p>
    <w:p w14:paraId="23BE9E75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- стандартними функціями мови С для рядків char[],</w:t>
      </w:r>
    </w:p>
    <w:p w14:paraId="62D1BB74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- стандартними функціями мови С++ для рядків string.</w:t>
      </w:r>
    </w:p>
    <w:p w14:paraId="23113FE3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Опрацювання літерних рядків слід виконувати у функціях, які всю інформацію</w:t>
      </w:r>
    </w:p>
    <w:p w14:paraId="67CCACC5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приймають у вигляді параметрів. Використовувати нелокальні змінні не можна.</w:t>
      </w:r>
    </w:p>
    <w:p w14:paraId="320D0272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Кожна функція має виконувати лише одну роль, і ця роль має бути відображена у</w:t>
      </w:r>
    </w:p>
    <w:p w14:paraId="47CE1A91" w14:textId="5F257FAD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назві функції.</w:t>
      </w:r>
    </w:p>
    <w:p w14:paraId="48DDFE46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Сканування рядка ітераційним та рекурсивним способом, використання стандартних</w:t>
      </w:r>
    </w:p>
    <w:p w14:paraId="077095DB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функцій мови С та стандартних функцій мови С++ – це 4 різні проекти, для яких потрібно 4</w:t>
      </w:r>
    </w:p>
    <w:p w14:paraId="05319E8C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різних unit-тести і 4 різних звіти.</w:t>
      </w:r>
    </w:p>
    <w:p w14:paraId="5B9C05DF" w14:textId="77777777" w:rsidR="002C3A7C" w:rsidRP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«Функція, яка повертає / обчислює / шукає ...» – має не виводити ці значення, а</w:t>
      </w:r>
    </w:p>
    <w:p w14:paraId="6235E42C" w14:textId="77777777" w:rsidR="002C3A7C" w:rsidRDefault="002C3A7C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2C3A7C">
        <w:rPr>
          <w:rStyle w:val="markedcontent"/>
          <w:rFonts w:ascii="Times New Roman" w:hAnsi="Times New Roman" w:cs="Times New Roman"/>
          <w:sz w:val="28"/>
          <w:szCs w:val="28"/>
        </w:rPr>
        <w:t>повернути їх у місце виклику як результат функції або як відповідний вихідний параметр.</w:t>
      </w:r>
    </w:p>
    <w:p w14:paraId="0C9F46EC" w14:textId="3CA006E9" w:rsidR="00487D79" w:rsidRPr="00487D79" w:rsidRDefault="00487D79" w:rsidP="002C3A7C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Варіант </w:t>
      </w:r>
      <w:r w:rsidR="008D2EAC">
        <w:rPr>
          <w:rStyle w:val="markedcontent"/>
          <w:rFonts w:ascii="Times New Roman" w:hAnsi="Times New Roman" w:cs="Times New Roman"/>
          <w:sz w:val="28"/>
          <w:szCs w:val="28"/>
        </w:rPr>
        <w:t>1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2. </w:t>
      </w:r>
    </w:p>
    <w:p w14:paraId="66314183" w14:textId="487F496B" w:rsidR="00B82D5A" w:rsidRDefault="00B4323A" w:rsidP="00B1097B">
      <w:pPr>
        <w:autoSpaceDE w:val="0"/>
        <w:autoSpaceDN w:val="0"/>
        <w:adjustRightInd w:val="0"/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Структурна схема програми:</w:t>
      </w:r>
      <w:r w:rsidRPr="00B82D5A">
        <w:rPr>
          <w:rFonts w:ascii="Times New Roman" w:hAnsi="Times New Roman" w:cs="Times New Roman"/>
          <w:sz w:val="28"/>
          <w:szCs w:val="28"/>
        </w:rPr>
        <w:br/>
      </w:r>
    </w:p>
    <w:p w14:paraId="28836095" w14:textId="2713AB05" w:rsidR="00B82D5A" w:rsidRDefault="00B82D5A" w:rsidP="00B82D5A">
      <w:pPr>
        <w:autoSpaceDE w:val="0"/>
        <w:autoSpaceDN w:val="0"/>
        <w:adjustRightInd w:val="0"/>
        <w:spacing w:after="0" w:line="240" w:lineRule="auto"/>
      </w:pPr>
    </w:p>
    <w:p w14:paraId="299A79E8" w14:textId="360B3418" w:rsidR="00A47336" w:rsidRDefault="003D6692" w:rsidP="00B82D5A">
      <w:pPr>
        <w:autoSpaceDE w:val="0"/>
        <w:autoSpaceDN w:val="0"/>
        <w:adjustRightInd w:val="0"/>
        <w:spacing w:after="0" w:line="240" w:lineRule="auto"/>
      </w:pPr>
      <w:r>
        <w:object w:dxaOrig="11328" w:dyaOrig="3263" w14:anchorId="1FC5D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81.2pt;height:138.6pt" o:ole="">
            <v:imagedata r:id="rId4" o:title=""/>
          </v:shape>
          <o:OLEObject Type="Embed" ProgID="Visio.Drawing.15" ShapeID="_x0000_i1029" DrawAspect="Content" ObjectID="_1730871632" r:id="rId5"/>
        </w:object>
      </w:r>
    </w:p>
    <w:p w14:paraId="36ADD83C" w14:textId="2D284A29" w:rsidR="00914855" w:rsidRDefault="00914855" w:rsidP="00B82D5A">
      <w:pPr>
        <w:autoSpaceDE w:val="0"/>
        <w:autoSpaceDN w:val="0"/>
        <w:adjustRightInd w:val="0"/>
        <w:spacing w:after="0" w:line="240" w:lineRule="auto"/>
      </w:pPr>
    </w:p>
    <w:p w14:paraId="6A5E9487" w14:textId="77777777" w:rsidR="008249AD" w:rsidRDefault="00B4323A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82D5A">
        <w:rPr>
          <w:rFonts w:ascii="Times New Roman" w:hAnsi="Times New Roman" w:cs="Times New Roman"/>
          <w:sz w:val="28"/>
          <w:szCs w:val="28"/>
        </w:rPr>
        <w:br/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Текст програми:</w:t>
      </w:r>
      <w:r w:rsidRPr="00B82D5A">
        <w:rPr>
          <w:rFonts w:ascii="Times New Roman" w:hAnsi="Times New Roman" w:cs="Times New Roman"/>
        </w:rPr>
        <w:br/>
      </w:r>
      <w:r w:rsidR="008249AD">
        <w:rPr>
          <w:rFonts w:ascii="Cascadia Mono" w:hAnsi="Cascadia Mono" w:cs="Cascadia Mono"/>
          <w:color w:val="808080"/>
          <w:sz w:val="19"/>
          <w:szCs w:val="19"/>
        </w:rPr>
        <w:t>#include</w:t>
      </w:r>
      <w:r w:rsidR="008249A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="008249AD">
        <w:rPr>
          <w:rFonts w:ascii="Cascadia Mono" w:hAnsi="Cascadia Mono" w:cs="Cascadia Mono"/>
          <w:color w:val="A31515"/>
          <w:sz w:val="19"/>
          <w:szCs w:val="19"/>
        </w:rPr>
        <w:t>&lt;iostream&gt;</w:t>
      </w:r>
    </w:p>
    <w:p w14:paraId="4974F20F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string&gt;</w:t>
      </w:r>
    </w:p>
    <w:p w14:paraId="2676FC52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td;</w:t>
      </w:r>
    </w:p>
    <w:p w14:paraId="3DBAAB95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Count(</w:t>
      </w:r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3D554C25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0C56F931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k = 0;</w:t>
      </w:r>
    </w:p>
    <w:p w14:paraId="7FA286CB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</w:rPr>
        <w:t>size_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pos = 0;</w:t>
      </w:r>
    </w:p>
    <w:p w14:paraId="191A0A37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(pos = 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>.find(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8080"/>
          <w:sz w:val="19"/>
          <w:szCs w:val="19"/>
        </w:rPr>
        <w:t>[</w:t>
      </w:r>
      <w:r>
        <w:rPr>
          <w:rFonts w:ascii="Cascadia Mono" w:hAnsi="Cascadia Mono" w:cs="Cascadia Mono"/>
          <w:color w:val="000000"/>
          <w:sz w:val="19"/>
          <w:szCs w:val="19"/>
        </w:rPr>
        <w:t>pos + 1</w:t>
      </w:r>
      <w:r>
        <w:rPr>
          <w:rFonts w:ascii="Cascadia Mono" w:hAnsi="Cascadia Mono" w:cs="Cascadia Mono"/>
          <w:color w:val="008080"/>
          <w:sz w:val="19"/>
          <w:szCs w:val="19"/>
        </w:rPr>
        <w:t>]</w:t>
      </w:r>
      <w:r>
        <w:rPr>
          <w:rFonts w:ascii="Cascadia Mono" w:hAnsi="Cascadia Mono" w:cs="Cascadia Mono"/>
          <w:color w:val="000000"/>
          <w:sz w:val="19"/>
          <w:szCs w:val="19"/>
        </w:rPr>
        <w:t>, pos)) != -1)</w:t>
      </w:r>
    </w:p>
    <w:p w14:paraId="1706AC2F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7608567F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pos++;</w:t>
      </w:r>
    </w:p>
    <w:p w14:paraId="38EB34A8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8080"/>
          <w:sz w:val="19"/>
          <w:szCs w:val="19"/>
        </w:rPr>
        <w:t>[</w:t>
      </w:r>
      <w:r>
        <w:rPr>
          <w:rFonts w:ascii="Cascadia Mono" w:hAnsi="Cascadia Mono" w:cs="Cascadia Mono"/>
          <w:color w:val="000000"/>
          <w:sz w:val="19"/>
          <w:szCs w:val="19"/>
        </w:rPr>
        <w:t>pos</w:t>
      </w:r>
      <w:r>
        <w:rPr>
          <w:rFonts w:ascii="Cascadia Mono" w:hAnsi="Cascadia Mono" w:cs="Cascadia Mono"/>
          <w:color w:val="008080"/>
          <w:sz w:val="19"/>
          <w:szCs w:val="19"/>
        </w:rPr>
        <w:t>]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== 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8080"/>
          <w:sz w:val="19"/>
          <w:szCs w:val="19"/>
        </w:rPr>
        <w:t>[</w:t>
      </w:r>
      <w:r>
        <w:rPr>
          <w:rFonts w:ascii="Cascadia Mono" w:hAnsi="Cascadia Mono" w:cs="Cascadia Mono"/>
          <w:color w:val="000000"/>
          <w:sz w:val="19"/>
          <w:szCs w:val="19"/>
        </w:rPr>
        <w:t>pos + 1</w:t>
      </w:r>
      <w:r>
        <w:rPr>
          <w:rFonts w:ascii="Cascadia Mono" w:hAnsi="Cascadia Mono" w:cs="Cascadia Mono"/>
          <w:color w:val="008080"/>
          <w:sz w:val="19"/>
          <w:szCs w:val="19"/>
        </w:rPr>
        <w:t>]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324FE7E0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k++;</w:t>
      </w:r>
    </w:p>
    <w:p w14:paraId="3E7F43DB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335B0D57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k + 1;</w:t>
      </w:r>
    </w:p>
    <w:p w14:paraId="471B81D8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05512100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2B91AF"/>
          <w:sz w:val="19"/>
          <w:szCs w:val="19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Change(</w:t>
      </w:r>
      <w:r>
        <w:rPr>
          <w:rFonts w:ascii="Cascadia Mono" w:hAnsi="Cascadia Mono" w:cs="Cascadia Mono"/>
          <w:color w:val="2B91AF"/>
          <w:sz w:val="19"/>
          <w:szCs w:val="19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&amp; 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146BB533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031321D9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</w:rPr>
        <w:t>size_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pos = 0;</w:t>
      </w:r>
    </w:p>
    <w:p w14:paraId="10063DC7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(pos = 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>.find(</w:t>
      </w:r>
      <w:r>
        <w:rPr>
          <w:rFonts w:ascii="Cascadia Mono" w:hAnsi="Cascadia Mono" w:cs="Cascadia Mono"/>
          <w:color w:val="A31515"/>
          <w:sz w:val="19"/>
          <w:szCs w:val="19"/>
        </w:rPr>
        <w:t>'f'</w:t>
      </w:r>
      <w:r>
        <w:rPr>
          <w:rFonts w:ascii="Cascadia Mono" w:hAnsi="Cascadia Mono" w:cs="Cascadia Mono"/>
          <w:color w:val="000000"/>
          <w:sz w:val="19"/>
          <w:szCs w:val="19"/>
        </w:rPr>
        <w:t>, pos)) != -1)</w:t>
      </w:r>
    </w:p>
    <w:p w14:paraId="5A7CBAC2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E158F8C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8080"/>
          <w:sz w:val="19"/>
          <w:szCs w:val="19"/>
        </w:rPr>
        <w:t>[</w:t>
      </w:r>
      <w:r>
        <w:rPr>
          <w:rFonts w:ascii="Cascadia Mono" w:hAnsi="Cascadia Mono" w:cs="Cascadia Mono"/>
          <w:color w:val="000000"/>
          <w:sz w:val="19"/>
          <w:szCs w:val="19"/>
        </w:rPr>
        <w:t>pos</w:t>
      </w:r>
      <w:r>
        <w:rPr>
          <w:rFonts w:ascii="Cascadia Mono" w:hAnsi="Cascadia Mono" w:cs="Cascadia Mono"/>
          <w:color w:val="008080"/>
          <w:sz w:val="19"/>
          <w:szCs w:val="19"/>
        </w:rPr>
        <w:t>]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== 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8080"/>
          <w:sz w:val="19"/>
          <w:szCs w:val="19"/>
        </w:rPr>
        <w:t>[</w:t>
      </w:r>
      <w:r>
        <w:rPr>
          <w:rFonts w:ascii="Cascadia Mono" w:hAnsi="Cascadia Mono" w:cs="Cascadia Mono"/>
          <w:color w:val="000000"/>
          <w:sz w:val="19"/>
          <w:szCs w:val="19"/>
        </w:rPr>
        <w:t>pos + 1</w:t>
      </w:r>
      <w:r>
        <w:rPr>
          <w:rFonts w:ascii="Cascadia Mono" w:hAnsi="Cascadia Mono" w:cs="Cascadia Mono"/>
          <w:color w:val="008080"/>
          <w:sz w:val="19"/>
          <w:szCs w:val="19"/>
        </w:rPr>
        <w:t>]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1C30DD5B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.replace(pos, 3, </w:t>
      </w:r>
      <w:r>
        <w:rPr>
          <w:rFonts w:ascii="Cascadia Mono" w:hAnsi="Cascadia Mono" w:cs="Cascadia Mono"/>
          <w:color w:val="A31515"/>
          <w:sz w:val="19"/>
          <w:szCs w:val="19"/>
        </w:rPr>
        <w:t>"***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19A8AA54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69B09D1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s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4D484B2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7F37E8C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FF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main()</w:t>
      </w:r>
    </w:p>
    <w:p w14:paraId="334AB18D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538A4F41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tr;</w:t>
      </w:r>
    </w:p>
    <w:p w14:paraId="7C0F5311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Enter string: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endl;</w:t>
      </w:r>
    </w:p>
    <w:p w14:paraId="72F2A6F0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getline(cin, str);</w:t>
      </w:r>
    </w:p>
    <w:p w14:paraId="61FB3774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String contained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Count(str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groups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endl;</w:t>
      </w:r>
    </w:p>
    <w:p w14:paraId="7D8B3720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dest = Change(str);</w:t>
      </w:r>
    </w:p>
    <w:p w14:paraId="60CECC98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Modified string (param) 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str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endl;</w:t>
      </w:r>
    </w:p>
    <w:p w14:paraId="788BDABA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cou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Modified string (result)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dest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endl;</w:t>
      </w:r>
    </w:p>
    <w:p w14:paraId="285306E9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143CDD82" w14:textId="77777777" w:rsidR="008249AD" w:rsidRDefault="008249AD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166A342" w14:textId="7E0A74ED" w:rsidR="000B1706" w:rsidRDefault="000B1706" w:rsidP="008249A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99377C5" w14:textId="09920574" w:rsidR="000B1706" w:rsidRDefault="000B1706" w:rsidP="000B170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BE97A25" w14:textId="2966BBAD" w:rsidR="00C93F9A" w:rsidRPr="00C93F9A" w:rsidRDefault="00C93F9A" w:rsidP="00B1097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30"/>
          <w:szCs w:val="30"/>
        </w:rPr>
      </w:pPr>
    </w:p>
    <w:p w14:paraId="77F6BB8E" w14:textId="2CD34599" w:rsidR="00C93F9A" w:rsidRPr="00C72B11" w:rsidRDefault="00C52530" w:rsidP="00C93F9A">
      <w:pPr>
        <w:rPr>
          <w:rFonts w:ascii="Times New Roman" w:hAnsi="Times New Roman" w:cs="Times New Roman"/>
          <w:lang w:val="en-US"/>
        </w:rPr>
      </w:pPr>
      <w:r>
        <w:rPr>
          <w:noProof/>
        </w:rPr>
        <w:drawing>
          <wp:inline distT="0" distB="0" distL="0" distR="0" wp14:anchorId="4021B8F4" wp14:editId="1DA81BE5">
            <wp:extent cx="6120765" cy="344297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DD72C" w14:textId="77777777" w:rsidR="00867A6E" w:rsidRDefault="00B4323A" w:rsidP="00C93F9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Fonts w:ascii="Times New Roman" w:hAnsi="Times New Roman" w:cs="Times New Roman"/>
        </w:rPr>
        <w:br/>
      </w: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Посилання на git-репозиторій з проектом:</w:t>
      </w:r>
    </w:p>
    <w:p w14:paraId="58D5EE66" w14:textId="23BDAC76" w:rsidR="00487D79" w:rsidRPr="00233EF2" w:rsidRDefault="003D6692" w:rsidP="00867A6E">
      <w:pPr>
        <w:rPr>
          <w:rStyle w:val="markedcontent"/>
          <w:rFonts w:ascii="Times New Roman" w:hAnsi="Times New Roman" w:cs="Times New Roman"/>
          <w:sz w:val="30"/>
          <w:szCs w:val="30"/>
        </w:rPr>
      </w:pPr>
      <w:hyperlink r:id="rId7" w:history="1">
        <w:r w:rsidR="00233EF2" w:rsidRPr="00134267">
          <w:rPr>
            <w:rStyle w:val="a3"/>
            <w:rFonts w:ascii="Times New Roman" w:hAnsi="Times New Roman" w:cs="Times New Roman"/>
            <w:sz w:val="30"/>
            <w:szCs w:val="30"/>
          </w:rPr>
          <w:t>https://github.com/Vlad14ok228/LABORATORNI8.git</w:t>
        </w:r>
      </w:hyperlink>
      <w:r w:rsidR="00233EF2">
        <w:rPr>
          <w:rStyle w:val="markedcontent"/>
          <w:rFonts w:ascii="Times New Roman" w:hAnsi="Times New Roman" w:cs="Times New Roman"/>
          <w:sz w:val="30"/>
          <w:szCs w:val="30"/>
        </w:rPr>
        <w:t xml:space="preserve"> </w:t>
      </w:r>
    </w:p>
    <w:p w14:paraId="59A63684" w14:textId="4850A4FA" w:rsidR="00B82D5A" w:rsidRDefault="00B4323A" w:rsidP="00487D79">
      <w:pPr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Результати unit-тесту:</w:t>
      </w:r>
    </w:p>
    <w:p w14:paraId="4CC7A323" w14:textId="1746EFD9" w:rsidR="003F621B" w:rsidRDefault="003F621B" w:rsidP="00B82D5A">
      <w:pPr>
        <w:ind w:firstLine="708"/>
        <w:rPr>
          <w:rFonts w:ascii="Times New Roman" w:hAnsi="Times New Roman" w:cs="Times New Roman"/>
        </w:rPr>
      </w:pPr>
    </w:p>
    <w:p w14:paraId="180572C5" w14:textId="18C0D4F5" w:rsidR="000B1706" w:rsidRDefault="00C72B11" w:rsidP="000B1706">
      <w:pPr>
        <w:ind w:firstLine="708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38B68CC0" wp14:editId="5E6BDF30">
            <wp:extent cx="6120765" cy="3442970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460C4" w14:textId="2E32BEF4" w:rsidR="00B82D5A" w:rsidRPr="00545DD5" w:rsidRDefault="00B4323A" w:rsidP="000B1706">
      <w:pPr>
        <w:ind w:firstLine="708"/>
        <w:rPr>
          <w:rStyle w:val="markedcontent"/>
          <w:rFonts w:ascii="Times New Roman" w:hAnsi="Times New Roman" w:cs="Times New Roman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Висновки:</w:t>
      </w:r>
      <w:r w:rsidRPr="00B82D5A">
        <w:rPr>
          <w:rFonts w:ascii="Times New Roman" w:hAnsi="Times New Roman" w:cs="Times New Roman"/>
        </w:rPr>
        <w:br/>
      </w:r>
      <w:r w:rsidR="00B82D5A">
        <w:rPr>
          <w:rStyle w:val="markedcontent"/>
          <w:rFonts w:ascii="Times New Roman" w:hAnsi="Times New Roman" w:cs="Times New Roman"/>
          <w:sz w:val="30"/>
          <w:szCs w:val="30"/>
        </w:rPr>
        <w:tab/>
      </w:r>
      <w:r w:rsidR="00B82D5A">
        <w:rPr>
          <w:rStyle w:val="markedcontent"/>
          <w:rFonts w:ascii="Times New Roman" w:hAnsi="Times New Roman" w:cs="Times New Roman"/>
          <w:sz w:val="30"/>
          <w:szCs w:val="30"/>
          <w:lang w:val="ru-RU"/>
        </w:rPr>
        <w:t>Я н</w:t>
      </w:r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>авчи</w:t>
      </w:r>
      <w:r w:rsid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ся</w:t>
      </w:r>
      <w:r w:rsidR="00B82D5A" w:rsidRPr="00B82D5A">
        <w:rPr>
          <w:rStyle w:val="markedcontent"/>
          <w:rFonts w:ascii="Times New Roman" w:hAnsi="Times New Roman" w:cs="Times New Roman"/>
          <w:sz w:val="28"/>
          <w:szCs w:val="28"/>
        </w:rPr>
        <w:t xml:space="preserve"> </w:t>
      </w:r>
      <w:r w:rsidR="00545DD5">
        <w:rPr>
          <w:rStyle w:val="markedcontent"/>
          <w:rFonts w:ascii="Times New Roman" w:hAnsi="Times New Roman" w:cs="Times New Roman"/>
          <w:sz w:val="28"/>
          <w:szCs w:val="28"/>
        </w:rPr>
        <w:t>здійснювати пошук рядків та символів.</w:t>
      </w:r>
    </w:p>
    <w:bookmarkEnd w:id="0"/>
    <w:p w14:paraId="52F82786" w14:textId="75B13669" w:rsidR="00F336C2" w:rsidRPr="00B82D5A" w:rsidRDefault="00F336C2" w:rsidP="00B82D5A">
      <w:pPr>
        <w:ind w:firstLine="708"/>
        <w:rPr>
          <w:rStyle w:val="markedcontent"/>
          <w:rFonts w:ascii="Times New Roman" w:hAnsi="Times New Roman" w:cs="Times New Roman"/>
          <w:sz w:val="30"/>
          <w:szCs w:val="30"/>
        </w:rPr>
      </w:pPr>
    </w:p>
    <w:p w14:paraId="2346B6D9" w14:textId="77777777" w:rsidR="00BC4115" w:rsidRPr="00B82D5A" w:rsidRDefault="00BC4115" w:rsidP="006777B5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73289139" w14:textId="77777777" w:rsidR="00F336C2" w:rsidRPr="00B82D5A" w:rsidRDefault="00F336C2" w:rsidP="00F336C2">
      <w:pPr>
        <w:rPr>
          <w:rFonts w:ascii="Times New Roman" w:hAnsi="Times New Roman" w:cs="Times New Roman"/>
          <w:sz w:val="32"/>
          <w:szCs w:val="32"/>
        </w:rPr>
      </w:pPr>
    </w:p>
    <w:sectPr w:rsidR="00F336C2" w:rsidRPr="00B82D5A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6B70"/>
    <w:rsid w:val="000B1706"/>
    <w:rsid w:val="00127811"/>
    <w:rsid w:val="00233EF2"/>
    <w:rsid w:val="002402AA"/>
    <w:rsid w:val="002C3A7C"/>
    <w:rsid w:val="003A70F0"/>
    <w:rsid w:val="003D6692"/>
    <w:rsid w:val="003F621B"/>
    <w:rsid w:val="0044270B"/>
    <w:rsid w:val="00487D79"/>
    <w:rsid w:val="00525288"/>
    <w:rsid w:val="00545DD5"/>
    <w:rsid w:val="006777B5"/>
    <w:rsid w:val="006C0A7F"/>
    <w:rsid w:val="006D2F5C"/>
    <w:rsid w:val="008249AD"/>
    <w:rsid w:val="00864E2F"/>
    <w:rsid w:val="00867A6E"/>
    <w:rsid w:val="00882375"/>
    <w:rsid w:val="00890B23"/>
    <w:rsid w:val="008D2EAC"/>
    <w:rsid w:val="00914855"/>
    <w:rsid w:val="00981A8C"/>
    <w:rsid w:val="00A47336"/>
    <w:rsid w:val="00B1097B"/>
    <w:rsid w:val="00B30B60"/>
    <w:rsid w:val="00B4323A"/>
    <w:rsid w:val="00B82D5A"/>
    <w:rsid w:val="00BC4115"/>
    <w:rsid w:val="00C52530"/>
    <w:rsid w:val="00C72B11"/>
    <w:rsid w:val="00C93F9A"/>
    <w:rsid w:val="00C96B70"/>
    <w:rsid w:val="00D05080"/>
    <w:rsid w:val="00D26400"/>
    <w:rsid w:val="00DB17BB"/>
    <w:rsid w:val="00DE71F8"/>
    <w:rsid w:val="00DF17B1"/>
    <w:rsid w:val="00EA422D"/>
    <w:rsid w:val="00F336C2"/>
    <w:rsid w:val="00FF4C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F1CA0C"/>
  <w15:chartTrackingRefBased/>
  <w15:docId w15:val="{41EFBD43-922D-4C58-AA87-CE71606D46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arkedcontent">
    <w:name w:val="markedcontent"/>
    <w:basedOn w:val="a0"/>
    <w:rsid w:val="00F336C2"/>
  </w:style>
  <w:style w:type="character" w:styleId="a3">
    <w:name w:val="Hyperlink"/>
    <w:basedOn w:val="a0"/>
    <w:uiPriority w:val="99"/>
    <w:unhideWhenUsed/>
    <w:rsid w:val="002402AA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2402A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hyperlink" Target="https://github.com/Vlad14ok228/LABORATORNI8.git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</TotalTime>
  <Pages>4</Pages>
  <Words>1407</Words>
  <Characters>802</Characters>
  <Application>Microsoft Office Word</Application>
  <DocSecurity>0</DocSecurity>
  <Lines>6</Lines>
  <Paragraphs>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 Галаган</dc:creator>
  <cp:keywords/>
  <dc:description/>
  <cp:lastModifiedBy>Влад Корнєєв</cp:lastModifiedBy>
  <cp:revision>33</cp:revision>
  <dcterms:created xsi:type="dcterms:W3CDTF">2022-10-29T10:38:00Z</dcterms:created>
  <dcterms:modified xsi:type="dcterms:W3CDTF">2022-11-25T06:54:00Z</dcterms:modified>
</cp:coreProperties>
</file>